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在传统网络中，控制平面和数据平面彼此耦合。例如，路由器不仅负责数据包的转发，还需要根据路由协议计算控制信息。当网络规模逐渐增大时，分布式的路由协议很难实现全局网络信息的收敛，导致网络控制的难度大大提升。然而，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该接口通常提供网络的抽象视图和网络行为的直接表达。通过控制器向上层应用开放的接口，业务应用程序可以轻松地调用底层网络资源和功能。南向接口是在SDN控制器和SDN数据路径（datapath）之间定义的接口，通常提供底层网络设备统计报告、事件通知、转发操作程序控制等功能。控制器通过南向接口的上行通道对底层交换设备的状态信息进行统一监控和统计，通过南向接口的下行通道进行策略制定和流表下发，以实现组网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网络转发设备的差异，实现了资源虚拟化。同时，针对业务需求较高的网络配置和网络资源的调用，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是最著名的SDN南向接口协议，用于SDN控制器和底层交换设备之间的交互。作为一种网络通信协议，OpenFlow可以通过添加、修改和删除数据包控制规则和行动来更改数据包的转发路径，实现对数据转发平面的控制。SDN控制器可以使用支持OpenFlow协议的南向接口，更改推送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传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在以下两种情况下，OpenFlow交换机可以发送Packet-In消息：流表中没有匹配的流表项（OFPR_NO_MATCH）；匹配的流表项中指定的行动是“发送到OpenFlow控制器”（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Out消息用于将包含数据包转发的命令从OpenFlow控制器发送到OpenFlow交换机。另外，还</w:t>
      </w:r>
      <w:bookmarkStart w:id="0" w:name="_GoBack"/>
      <w:bookmarkEnd w:id="0"/>
      <w:r>
        <w:rPr>
          <w:rFonts w:hint="eastAsia"/>
          <w:b w:val="0"/>
          <w:bCs w:val="0"/>
          <w:sz w:val="24"/>
          <w:szCs w:val="32"/>
          <w:lang w:val="en-US" w:eastAsia="zh-CN"/>
        </w:rPr>
        <w:t>可以使用Packet-Out消息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包括在底层Linux系统上安装的任何程序，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并且，在Mininet上运行的交换机可以使用OpenFlow协议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典型的单源最短路径算法，时间复杂度为O(N^2)。该算法寻找最短路径的过程可以看作是一个排序过程，不断在未加入最短路的节点中选取距离源节点最近的节点，直到所有节点都加入最短路。每次将一个节点加入最短路后，进行相应的“松弛”操作，更新其相邻节点到源节点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求解任意两点之间最短路径的典型算法，时间复杂度为O(N^3)。该算法的原理是动态规划，对于每一对顶点u和v，看看是否存在一个顶点w使得从u到w再到v比己知的路径更短，如果是则更新u到v之间的路径。</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展现了OpenFlow协议可编程的特点，有助于后续的SDN控制器应用开发。</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通过对比两种算法的优缺点，为后续的动态路径规划算法的设计和应用提供了理论基础。</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所有命令、管道与脚本</w:t>
      </w:r>
      <w:r>
        <w:rPr>
          <w:rFonts w:hint="eastAsia"/>
          <w:sz w:val="24"/>
          <w:szCs w:val="32"/>
          <w:lang w:val="en-US" w:eastAsia="zh-CN"/>
        </w:rPr>
        <w:t>，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1</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字符串，字符串存储在reply-&gt;str中，字符串长度为reply-&gt;l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数组，数组大小存储在reply-&gt;elements中，数组里面存储的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3</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证书，类型为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4</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为空，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5</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状态，命令执行成功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6</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分布式数据库作为分布式数据库系统，本身拥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侧重于解决数据的多机热备，是指将一台Redis服务器的数据复制到其他的Redis服务器，源Redis服务器作为主节点，目的Redis服务器作为从节点。数据复制是单向的，只能从主节点复制到从节点。默认情况下，每台Redis服务器都是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e-Tool具有快速、多线程，实时迁移的特点，迁移过程中，源集群不影响对外提供服务，并且可以显示迁移状态。支持Twemproxy集群，Redis cluster集群，Redis单节点，RDB快照文件和 AOF日志文件的数据迁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第一个时钟上的计数器小于或等于第二个时钟上的所</w:t>
      </w:r>
      <w:r>
        <w:rPr>
          <w:rFonts w:hint="default" w:ascii="Calibri" w:hAnsi="Calibri" w:eastAsia="宋体" w:cs="Calibri"/>
          <w:sz w:val="24"/>
          <w:szCs w:val="24"/>
          <w:lang w:val="en-US" w:eastAsia="zh-CN"/>
        </w:rPr>
        <w:t>有节点的计数器，因此可以判断他们是因果关系，可以将第一个版本更新为第二个版本。D3和D4则不满足上述条件，因此可以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4"/>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2EDCD57F"/>
    <w:multiLevelType w:val="singleLevel"/>
    <w:tmpl w:val="2EDCD57F"/>
    <w:lvl w:ilvl="0" w:tentative="0">
      <w:start w:val="1"/>
      <w:numFmt w:val="lowerLetter"/>
      <w:lvlText w:val="%1."/>
      <w:lvlJc w:val="left"/>
      <w:pPr>
        <w:tabs>
          <w:tab w:val="left" w:pos="312"/>
        </w:tabs>
      </w:pPr>
    </w:lvl>
  </w:abstractNum>
  <w:abstractNum w:abstractNumId="10">
    <w:nsid w:val="4387D769"/>
    <w:multiLevelType w:val="singleLevel"/>
    <w:tmpl w:val="4387D769"/>
    <w:lvl w:ilvl="0" w:tentative="0">
      <w:start w:val="1"/>
      <w:numFmt w:val="decimal"/>
      <w:suff w:val="nothing"/>
      <w:lvlText w:val="（%1）"/>
      <w:lvlJc w:val="left"/>
    </w:lvl>
  </w:abstractNum>
  <w:abstractNum w:abstractNumId="11">
    <w:nsid w:val="46A6C5F9"/>
    <w:multiLevelType w:val="singleLevel"/>
    <w:tmpl w:val="46A6C5F9"/>
    <w:lvl w:ilvl="0" w:tentative="0">
      <w:start w:val="1"/>
      <w:numFmt w:val="decimal"/>
      <w:suff w:val="nothing"/>
      <w:lvlText w:val="（%1）"/>
      <w:lvlJc w:val="left"/>
    </w:lvl>
  </w:abstractNum>
  <w:abstractNum w:abstractNumId="12">
    <w:nsid w:val="72F47291"/>
    <w:multiLevelType w:val="singleLevel"/>
    <w:tmpl w:val="72F47291"/>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10"/>
  </w:num>
  <w:num w:numId="6">
    <w:abstractNumId w:val="11"/>
  </w:num>
  <w:num w:numId="7">
    <w:abstractNumId w:val="12"/>
  </w:num>
  <w:num w:numId="8">
    <w:abstractNumId w:val="13"/>
  </w:num>
  <w:num w:numId="9">
    <w:abstractNumId w:val="4"/>
  </w:num>
  <w:num w:numId="10">
    <w:abstractNumId w:val="7"/>
  </w:num>
  <w:num w:numId="11">
    <w:abstractNumId w:val="9"/>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267F0A"/>
    <w:rsid w:val="002B791C"/>
    <w:rsid w:val="0032753B"/>
    <w:rsid w:val="00370B7B"/>
    <w:rsid w:val="0039391C"/>
    <w:rsid w:val="00646F04"/>
    <w:rsid w:val="00672B95"/>
    <w:rsid w:val="00700C63"/>
    <w:rsid w:val="00732406"/>
    <w:rsid w:val="008A3439"/>
    <w:rsid w:val="008D3628"/>
    <w:rsid w:val="009079DC"/>
    <w:rsid w:val="009B3B1A"/>
    <w:rsid w:val="00B6772C"/>
    <w:rsid w:val="01171913"/>
    <w:rsid w:val="01290F2A"/>
    <w:rsid w:val="012E0EB1"/>
    <w:rsid w:val="013F2E26"/>
    <w:rsid w:val="015C037C"/>
    <w:rsid w:val="016B5FE6"/>
    <w:rsid w:val="01737C90"/>
    <w:rsid w:val="01BA74BC"/>
    <w:rsid w:val="01C26599"/>
    <w:rsid w:val="01D2348B"/>
    <w:rsid w:val="02046035"/>
    <w:rsid w:val="0227281C"/>
    <w:rsid w:val="02281623"/>
    <w:rsid w:val="02446C5C"/>
    <w:rsid w:val="0255498D"/>
    <w:rsid w:val="02627F09"/>
    <w:rsid w:val="0269717D"/>
    <w:rsid w:val="027B49CE"/>
    <w:rsid w:val="028024CD"/>
    <w:rsid w:val="028A1602"/>
    <w:rsid w:val="02C91C39"/>
    <w:rsid w:val="02D3674C"/>
    <w:rsid w:val="02D4078D"/>
    <w:rsid w:val="02ED3D49"/>
    <w:rsid w:val="02F82A88"/>
    <w:rsid w:val="03017AC2"/>
    <w:rsid w:val="03186741"/>
    <w:rsid w:val="03316F26"/>
    <w:rsid w:val="034A0505"/>
    <w:rsid w:val="0359526C"/>
    <w:rsid w:val="03634434"/>
    <w:rsid w:val="0366039A"/>
    <w:rsid w:val="03782265"/>
    <w:rsid w:val="037A415A"/>
    <w:rsid w:val="038779D0"/>
    <w:rsid w:val="038C742D"/>
    <w:rsid w:val="03AB623B"/>
    <w:rsid w:val="03CB35BB"/>
    <w:rsid w:val="03CC3C8B"/>
    <w:rsid w:val="03CE5CE3"/>
    <w:rsid w:val="03D03AF4"/>
    <w:rsid w:val="03D511F1"/>
    <w:rsid w:val="03D91EF5"/>
    <w:rsid w:val="040C6CA8"/>
    <w:rsid w:val="040F28D9"/>
    <w:rsid w:val="0426351B"/>
    <w:rsid w:val="04564532"/>
    <w:rsid w:val="0464283A"/>
    <w:rsid w:val="04713BF7"/>
    <w:rsid w:val="0471460A"/>
    <w:rsid w:val="049964D4"/>
    <w:rsid w:val="049A5D8B"/>
    <w:rsid w:val="04A677D4"/>
    <w:rsid w:val="04AB577D"/>
    <w:rsid w:val="04C862BF"/>
    <w:rsid w:val="04DF0B89"/>
    <w:rsid w:val="051F0365"/>
    <w:rsid w:val="052C4F2A"/>
    <w:rsid w:val="053C2251"/>
    <w:rsid w:val="053E6F21"/>
    <w:rsid w:val="0559251E"/>
    <w:rsid w:val="055A0204"/>
    <w:rsid w:val="057F4F18"/>
    <w:rsid w:val="05800E8A"/>
    <w:rsid w:val="059B7C43"/>
    <w:rsid w:val="05B22A9E"/>
    <w:rsid w:val="05BF3BEA"/>
    <w:rsid w:val="05CD3F3E"/>
    <w:rsid w:val="05D26F40"/>
    <w:rsid w:val="05E97416"/>
    <w:rsid w:val="06035071"/>
    <w:rsid w:val="06081CC1"/>
    <w:rsid w:val="06315530"/>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D52B52"/>
    <w:rsid w:val="07D756BB"/>
    <w:rsid w:val="07DB2654"/>
    <w:rsid w:val="07E32D96"/>
    <w:rsid w:val="07E67476"/>
    <w:rsid w:val="08011751"/>
    <w:rsid w:val="08361E7E"/>
    <w:rsid w:val="083C1644"/>
    <w:rsid w:val="089D27DD"/>
    <w:rsid w:val="08AC369C"/>
    <w:rsid w:val="09327079"/>
    <w:rsid w:val="094E2C43"/>
    <w:rsid w:val="095268CA"/>
    <w:rsid w:val="095B321C"/>
    <w:rsid w:val="097552C7"/>
    <w:rsid w:val="098D73B3"/>
    <w:rsid w:val="09991A4D"/>
    <w:rsid w:val="09D50F51"/>
    <w:rsid w:val="09E7279C"/>
    <w:rsid w:val="09F5136D"/>
    <w:rsid w:val="09FB7694"/>
    <w:rsid w:val="0A3547E3"/>
    <w:rsid w:val="0A3F6FA2"/>
    <w:rsid w:val="0A5F2E9D"/>
    <w:rsid w:val="0A760EB6"/>
    <w:rsid w:val="0AAF55CE"/>
    <w:rsid w:val="0AB95F61"/>
    <w:rsid w:val="0AC90197"/>
    <w:rsid w:val="0AC955B8"/>
    <w:rsid w:val="0AC96991"/>
    <w:rsid w:val="0AD14CEB"/>
    <w:rsid w:val="0AD25B9D"/>
    <w:rsid w:val="0AD505F5"/>
    <w:rsid w:val="0AFA1331"/>
    <w:rsid w:val="0AFE3349"/>
    <w:rsid w:val="0B074813"/>
    <w:rsid w:val="0B105C86"/>
    <w:rsid w:val="0B1303A5"/>
    <w:rsid w:val="0B2622DE"/>
    <w:rsid w:val="0B4033DD"/>
    <w:rsid w:val="0B50575F"/>
    <w:rsid w:val="0B561F88"/>
    <w:rsid w:val="0B5D3FE8"/>
    <w:rsid w:val="0B6306D4"/>
    <w:rsid w:val="0B8E673C"/>
    <w:rsid w:val="0B98315F"/>
    <w:rsid w:val="0BAB7AAC"/>
    <w:rsid w:val="0BB05E94"/>
    <w:rsid w:val="0BBB041F"/>
    <w:rsid w:val="0BCD10CF"/>
    <w:rsid w:val="0BF74A40"/>
    <w:rsid w:val="0C300048"/>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F52C3"/>
    <w:rsid w:val="0CFB2500"/>
    <w:rsid w:val="0D0074FE"/>
    <w:rsid w:val="0D0A21A6"/>
    <w:rsid w:val="0D127D19"/>
    <w:rsid w:val="0D3339C1"/>
    <w:rsid w:val="0D4066A1"/>
    <w:rsid w:val="0D564426"/>
    <w:rsid w:val="0D653D23"/>
    <w:rsid w:val="0D68657F"/>
    <w:rsid w:val="0D686837"/>
    <w:rsid w:val="0D7D7A8E"/>
    <w:rsid w:val="0D984E9F"/>
    <w:rsid w:val="0DA87C75"/>
    <w:rsid w:val="0DB51486"/>
    <w:rsid w:val="0DCC6497"/>
    <w:rsid w:val="0DD06AA3"/>
    <w:rsid w:val="0DD30FBD"/>
    <w:rsid w:val="0DEB6B5F"/>
    <w:rsid w:val="0DF17D40"/>
    <w:rsid w:val="0E0E6710"/>
    <w:rsid w:val="0E271125"/>
    <w:rsid w:val="0E272611"/>
    <w:rsid w:val="0E4400E2"/>
    <w:rsid w:val="0E5B2686"/>
    <w:rsid w:val="0E5B6A28"/>
    <w:rsid w:val="0E5E607B"/>
    <w:rsid w:val="0E65001E"/>
    <w:rsid w:val="0E6B1B6B"/>
    <w:rsid w:val="0E6D7320"/>
    <w:rsid w:val="0E945A2C"/>
    <w:rsid w:val="0E9C247B"/>
    <w:rsid w:val="0E9C643A"/>
    <w:rsid w:val="0EB744CA"/>
    <w:rsid w:val="0EC2492E"/>
    <w:rsid w:val="0EC271D2"/>
    <w:rsid w:val="0ED93DF2"/>
    <w:rsid w:val="0EDF589C"/>
    <w:rsid w:val="0EE10F20"/>
    <w:rsid w:val="0EE71F8B"/>
    <w:rsid w:val="0EF25362"/>
    <w:rsid w:val="0EF545B2"/>
    <w:rsid w:val="0F3C09E7"/>
    <w:rsid w:val="0F474419"/>
    <w:rsid w:val="0F642029"/>
    <w:rsid w:val="0F791731"/>
    <w:rsid w:val="0F7F55AB"/>
    <w:rsid w:val="0F946FBA"/>
    <w:rsid w:val="0FCA57B0"/>
    <w:rsid w:val="102F3A20"/>
    <w:rsid w:val="107D1FAA"/>
    <w:rsid w:val="109B7B1C"/>
    <w:rsid w:val="109F0DD0"/>
    <w:rsid w:val="10A56AA3"/>
    <w:rsid w:val="10AA061F"/>
    <w:rsid w:val="10AA5B69"/>
    <w:rsid w:val="10AC2ABC"/>
    <w:rsid w:val="10C4504D"/>
    <w:rsid w:val="10E37336"/>
    <w:rsid w:val="111C16E4"/>
    <w:rsid w:val="112D549E"/>
    <w:rsid w:val="113C3A66"/>
    <w:rsid w:val="116E71A5"/>
    <w:rsid w:val="11721CB3"/>
    <w:rsid w:val="11965C73"/>
    <w:rsid w:val="119F1E62"/>
    <w:rsid w:val="11A15522"/>
    <w:rsid w:val="11DD154E"/>
    <w:rsid w:val="120A3A4D"/>
    <w:rsid w:val="120E049E"/>
    <w:rsid w:val="1229776A"/>
    <w:rsid w:val="12635D5A"/>
    <w:rsid w:val="12850194"/>
    <w:rsid w:val="12915D6B"/>
    <w:rsid w:val="12B11BE0"/>
    <w:rsid w:val="12BD3F71"/>
    <w:rsid w:val="12BE428A"/>
    <w:rsid w:val="12D1083C"/>
    <w:rsid w:val="12DB3E5B"/>
    <w:rsid w:val="12DC5664"/>
    <w:rsid w:val="12EB737D"/>
    <w:rsid w:val="12FE0F70"/>
    <w:rsid w:val="13006A69"/>
    <w:rsid w:val="130D6E4F"/>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C71B5"/>
    <w:rsid w:val="148D51CF"/>
    <w:rsid w:val="149458B0"/>
    <w:rsid w:val="149806E0"/>
    <w:rsid w:val="14A66287"/>
    <w:rsid w:val="14A97268"/>
    <w:rsid w:val="14C308DA"/>
    <w:rsid w:val="14DE6A42"/>
    <w:rsid w:val="14DF3737"/>
    <w:rsid w:val="14EE034E"/>
    <w:rsid w:val="14F87207"/>
    <w:rsid w:val="15284E6B"/>
    <w:rsid w:val="15554289"/>
    <w:rsid w:val="155D34CC"/>
    <w:rsid w:val="156D3036"/>
    <w:rsid w:val="158136C3"/>
    <w:rsid w:val="15887D46"/>
    <w:rsid w:val="15E67155"/>
    <w:rsid w:val="15EE5F36"/>
    <w:rsid w:val="160348E7"/>
    <w:rsid w:val="1604575A"/>
    <w:rsid w:val="160D32C7"/>
    <w:rsid w:val="160F37B7"/>
    <w:rsid w:val="1649063B"/>
    <w:rsid w:val="16773A6A"/>
    <w:rsid w:val="167C358C"/>
    <w:rsid w:val="168B3393"/>
    <w:rsid w:val="16AB47F2"/>
    <w:rsid w:val="16BB1F20"/>
    <w:rsid w:val="16BF2C3F"/>
    <w:rsid w:val="16C53F0D"/>
    <w:rsid w:val="16E20573"/>
    <w:rsid w:val="16FA4074"/>
    <w:rsid w:val="170C0DF9"/>
    <w:rsid w:val="17246B32"/>
    <w:rsid w:val="17254D7C"/>
    <w:rsid w:val="17504C1F"/>
    <w:rsid w:val="17604C12"/>
    <w:rsid w:val="17646425"/>
    <w:rsid w:val="176D6846"/>
    <w:rsid w:val="177F41C8"/>
    <w:rsid w:val="17896F17"/>
    <w:rsid w:val="17A3263F"/>
    <w:rsid w:val="17A5267A"/>
    <w:rsid w:val="17BD5DA8"/>
    <w:rsid w:val="17CF185C"/>
    <w:rsid w:val="17CF1EC4"/>
    <w:rsid w:val="17D32647"/>
    <w:rsid w:val="17DC0916"/>
    <w:rsid w:val="18131871"/>
    <w:rsid w:val="18131B32"/>
    <w:rsid w:val="183165AE"/>
    <w:rsid w:val="184D1072"/>
    <w:rsid w:val="18693E43"/>
    <w:rsid w:val="187D2D1E"/>
    <w:rsid w:val="1892704D"/>
    <w:rsid w:val="18B93030"/>
    <w:rsid w:val="18BF68B1"/>
    <w:rsid w:val="18C033AA"/>
    <w:rsid w:val="18C521EA"/>
    <w:rsid w:val="18E06E01"/>
    <w:rsid w:val="19002881"/>
    <w:rsid w:val="19054196"/>
    <w:rsid w:val="190565D7"/>
    <w:rsid w:val="19064B1F"/>
    <w:rsid w:val="19071A1B"/>
    <w:rsid w:val="190A6AD5"/>
    <w:rsid w:val="190C6BD9"/>
    <w:rsid w:val="195839B6"/>
    <w:rsid w:val="196B091F"/>
    <w:rsid w:val="197458CD"/>
    <w:rsid w:val="197E1061"/>
    <w:rsid w:val="198F2CE2"/>
    <w:rsid w:val="19BE7A3B"/>
    <w:rsid w:val="19C224FC"/>
    <w:rsid w:val="19C877AB"/>
    <w:rsid w:val="19F01237"/>
    <w:rsid w:val="1A143A92"/>
    <w:rsid w:val="1A1873E9"/>
    <w:rsid w:val="1A1941B8"/>
    <w:rsid w:val="1A23671D"/>
    <w:rsid w:val="1A38401B"/>
    <w:rsid w:val="1A4863B6"/>
    <w:rsid w:val="1A556584"/>
    <w:rsid w:val="1A5F040E"/>
    <w:rsid w:val="1A6803C5"/>
    <w:rsid w:val="1A8C339E"/>
    <w:rsid w:val="1A91639B"/>
    <w:rsid w:val="1ACC0BED"/>
    <w:rsid w:val="1AF65A01"/>
    <w:rsid w:val="1B153FCA"/>
    <w:rsid w:val="1B1875B2"/>
    <w:rsid w:val="1B625A4F"/>
    <w:rsid w:val="1B671A50"/>
    <w:rsid w:val="1B6A27BE"/>
    <w:rsid w:val="1BA37EE7"/>
    <w:rsid w:val="1BA65D2A"/>
    <w:rsid w:val="1BA954F3"/>
    <w:rsid w:val="1BB93BF8"/>
    <w:rsid w:val="1BD5279B"/>
    <w:rsid w:val="1BE317DB"/>
    <w:rsid w:val="1BFE49F9"/>
    <w:rsid w:val="1C2157E4"/>
    <w:rsid w:val="1C3A2FF8"/>
    <w:rsid w:val="1C3A6709"/>
    <w:rsid w:val="1C3B70A8"/>
    <w:rsid w:val="1C41766F"/>
    <w:rsid w:val="1C4E5F4E"/>
    <w:rsid w:val="1C5076C1"/>
    <w:rsid w:val="1C62413D"/>
    <w:rsid w:val="1C6A7E85"/>
    <w:rsid w:val="1C7435F8"/>
    <w:rsid w:val="1C7F5B3A"/>
    <w:rsid w:val="1CCF6042"/>
    <w:rsid w:val="1CDF6AF4"/>
    <w:rsid w:val="1CF03C90"/>
    <w:rsid w:val="1CFE1A9D"/>
    <w:rsid w:val="1D0B725B"/>
    <w:rsid w:val="1D0C11F5"/>
    <w:rsid w:val="1D10794F"/>
    <w:rsid w:val="1D1A6DAA"/>
    <w:rsid w:val="1D2C13E4"/>
    <w:rsid w:val="1D3F6277"/>
    <w:rsid w:val="1D415C83"/>
    <w:rsid w:val="1D4778E8"/>
    <w:rsid w:val="1D606D55"/>
    <w:rsid w:val="1D755568"/>
    <w:rsid w:val="1D8B6A37"/>
    <w:rsid w:val="1DB37110"/>
    <w:rsid w:val="1DB6466D"/>
    <w:rsid w:val="1DE45A03"/>
    <w:rsid w:val="1DE761A3"/>
    <w:rsid w:val="1DEA7378"/>
    <w:rsid w:val="1DF12490"/>
    <w:rsid w:val="1DF92A7E"/>
    <w:rsid w:val="1DFB7D17"/>
    <w:rsid w:val="1E213BA4"/>
    <w:rsid w:val="1E304DBE"/>
    <w:rsid w:val="1E530DF2"/>
    <w:rsid w:val="1E6B5564"/>
    <w:rsid w:val="1E6F7D02"/>
    <w:rsid w:val="1E781450"/>
    <w:rsid w:val="1E8E1A78"/>
    <w:rsid w:val="1EB2382D"/>
    <w:rsid w:val="1EB80A9D"/>
    <w:rsid w:val="1F1568B1"/>
    <w:rsid w:val="1F314A4B"/>
    <w:rsid w:val="1F392D8A"/>
    <w:rsid w:val="1F40280B"/>
    <w:rsid w:val="1F450BEC"/>
    <w:rsid w:val="1F9D1ECE"/>
    <w:rsid w:val="1FAB62D5"/>
    <w:rsid w:val="1FB54CEF"/>
    <w:rsid w:val="1FBB5A44"/>
    <w:rsid w:val="1FC26ECD"/>
    <w:rsid w:val="1FE97B96"/>
    <w:rsid w:val="1FF32A48"/>
    <w:rsid w:val="1FFD7EFC"/>
    <w:rsid w:val="20081110"/>
    <w:rsid w:val="201626E9"/>
    <w:rsid w:val="20256AF1"/>
    <w:rsid w:val="20263DBC"/>
    <w:rsid w:val="2035365F"/>
    <w:rsid w:val="203A103E"/>
    <w:rsid w:val="204F0176"/>
    <w:rsid w:val="20782A25"/>
    <w:rsid w:val="208E0045"/>
    <w:rsid w:val="20914CE3"/>
    <w:rsid w:val="20923ABF"/>
    <w:rsid w:val="20B24547"/>
    <w:rsid w:val="20C76225"/>
    <w:rsid w:val="21002FC2"/>
    <w:rsid w:val="21256D72"/>
    <w:rsid w:val="21270438"/>
    <w:rsid w:val="21334C77"/>
    <w:rsid w:val="217F6BAE"/>
    <w:rsid w:val="219227B4"/>
    <w:rsid w:val="219A3092"/>
    <w:rsid w:val="21A5277B"/>
    <w:rsid w:val="21AB0E07"/>
    <w:rsid w:val="21D00B3C"/>
    <w:rsid w:val="21DE3EA6"/>
    <w:rsid w:val="21E10EB9"/>
    <w:rsid w:val="21EC0116"/>
    <w:rsid w:val="22042320"/>
    <w:rsid w:val="22072A43"/>
    <w:rsid w:val="220D1100"/>
    <w:rsid w:val="220D4352"/>
    <w:rsid w:val="22185C55"/>
    <w:rsid w:val="221E2E4F"/>
    <w:rsid w:val="22212DFD"/>
    <w:rsid w:val="223767EB"/>
    <w:rsid w:val="22455130"/>
    <w:rsid w:val="224F06A5"/>
    <w:rsid w:val="225175B4"/>
    <w:rsid w:val="2282473A"/>
    <w:rsid w:val="22827E2D"/>
    <w:rsid w:val="228B2EE9"/>
    <w:rsid w:val="22A80E6B"/>
    <w:rsid w:val="22C96967"/>
    <w:rsid w:val="22D75CAF"/>
    <w:rsid w:val="22DA7B2F"/>
    <w:rsid w:val="22EC1A50"/>
    <w:rsid w:val="230F4B39"/>
    <w:rsid w:val="23376DDB"/>
    <w:rsid w:val="23425F4D"/>
    <w:rsid w:val="23447E6B"/>
    <w:rsid w:val="23551904"/>
    <w:rsid w:val="23585DA2"/>
    <w:rsid w:val="236F3AE7"/>
    <w:rsid w:val="237D0885"/>
    <w:rsid w:val="23AF13E4"/>
    <w:rsid w:val="23B146BD"/>
    <w:rsid w:val="23D222F7"/>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320F58"/>
    <w:rsid w:val="254757F3"/>
    <w:rsid w:val="254B66E5"/>
    <w:rsid w:val="25830A3C"/>
    <w:rsid w:val="258D2F39"/>
    <w:rsid w:val="25983532"/>
    <w:rsid w:val="25AD3EAA"/>
    <w:rsid w:val="25B076AC"/>
    <w:rsid w:val="25B33F83"/>
    <w:rsid w:val="25BA1421"/>
    <w:rsid w:val="25C34559"/>
    <w:rsid w:val="26035CF6"/>
    <w:rsid w:val="26046C09"/>
    <w:rsid w:val="26140C7D"/>
    <w:rsid w:val="26274530"/>
    <w:rsid w:val="26461E94"/>
    <w:rsid w:val="265731F8"/>
    <w:rsid w:val="265934AD"/>
    <w:rsid w:val="266C018D"/>
    <w:rsid w:val="266E449B"/>
    <w:rsid w:val="26817ED4"/>
    <w:rsid w:val="26B75C46"/>
    <w:rsid w:val="26D71681"/>
    <w:rsid w:val="26E03565"/>
    <w:rsid w:val="26FE23E5"/>
    <w:rsid w:val="26FE4A3F"/>
    <w:rsid w:val="2712721D"/>
    <w:rsid w:val="272128F8"/>
    <w:rsid w:val="272E6F5B"/>
    <w:rsid w:val="27345294"/>
    <w:rsid w:val="276B4D25"/>
    <w:rsid w:val="277B76A9"/>
    <w:rsid w:val="27C62DC4"/>
    <w:rsid w:val="27C66920"/>
    <w:rsid w:val="27C937D7"/>
    <w:rsid w:val="27DB69EA"/>
    <w:rsid w:val="27DE2FAC"/>
    <w:rsid w:val="27E94A2A"/>
    <w:rsid w:val="2800741A"/>
    <w:rsid w:val="28122D12"/>
    <w:rsid w:val="282430F2"/>
    <w:rsid w:val="282A6FFD"/>
    <w:rsid w:val="283F501A"/>
    <w:rsid w:val="284521BA"/>
    <w:rsid w:val="285423CD"/>
    <w:rsid w:val="2862758A"/>
    <w:rsid w:val="288F2ABC"/>
    <w:rsid w:val="28987879"/>
    <w:rsid w:val="28A25C84"/>
    <w:rsid w:val="28D34AEE"/>
    <w:rsid w:val="28DF4FD9"/>
    <w:rsid w:val="28F91175"/>
    <w:rsid w:val="28FD38F1"/>
    <w:rsid w:val="29165977"/>
    <w:rsid w:val="2923608F"/>
    <w:rsid w:val="293F7744"/>
    <w:rsid w:val="29417FA0"/>
    <w:rsid w:val="294B0A5C"/>
    <w:rsid w:val="2962596C"/>
    <w:rsid w:val="296C10C1"/>
    <w:rsid w:val="297608C0"/>
    <w:rsid w:val="298F7E3D"/>
    <w:rsid w:val="29912D8F"/>
    <w:rsid w:val="29A04969"/>
    <w:rsid w:val="29A65CEE"/>
    <w:rsid w:val="29B03375"/>
    <w:rsid w:val="29BE20C3"/>
    <w:rsid w:val="29C64E13"/>
    <w:rsid w:val="29E37FFD"/>
    <w:rsid w:val="29E54710"/>
    <w:rsid w:val="29F42226"/>
    <w:rsid w:val="2A0935B6"/>
    <w:rsid w:val="2A0A4307"/>
    <w:rsid w:val="2A2F17AE"/>
    <w:rsid w:val="2A3425C8"/>
    <w:rsid w:val="2A6970EF"/>
    <w:rsid w:val="2A903DD5"/>
    <w:rsid w:val="2A924F34"/>
    <w:rsid w:val="2AB5245E"/>
    <w:rsid w:val="2ABD7364"/>
    <w:rsid w:val="2AC047FF"/>
    <w:rsid w:val="2AC72FD2"/>
    <w:rsid w:val="2AC812FD"/>
    <w:rsid w:val="2AF760C6"/>
    <w:rsid w:val="2B031B27"/>
    <w:rsid w:val="2B1A13BC"/>
    <w:rsid w:val="2B4003AE"/>
    <w:rsid w:val="2B597EC1"/>
    <w:rsid w:val="2B5C152A"/>
    <w:rsid w:val="2B7072BC"/>
    <w:rsid w:val="2B867698"/>
    <w:rsid w:val="2B894350"/>
    <w:rsid w:val="2B8A500F"/>
    <w:rsid w:val="2BBC40C6"/>
    <w:rsid w:val="2BCC0A1A"/>
    <w:rsid w:val="2BD66872"/>
    <w:rsid w:val="2BD977D3"/>
    <w:rsid w:val="2BE235FD"/>
    <w:rsid w:val="2BE6463A"/>
    <w:rsid w:val="2BF477AA"/>
    <w:rsid w:val="2C360E8D"/>
    <w:rsid w:val="2C411044"/>
    <w:rsid w:val="2C4E3F3C"/>
    <w:rsid w:val="2C622D6E"/>
    <w:rsid w:val="2C7A16C1"/>
    <w:rsid w:val="2C8D36C7"/>
    <w:rsid w:val="2CA82CFA"/>
    <w:rsid w:val="2CAA6377"/>
    <w:rsid w:val="2CD44447"/>
    <w:rsid w:val="2CF541BB"/>
    <w:rsid w:val="2D1B4DC2"/>
    <w:rsid w:val="2D295E69"/>
    <w:rsid w:val="2D353C56"/>
    <w:rsid w:val="2D376375"/>
    <w:rsid w:val="2D3843C0"/>
    <w:rsid w:val="2D595E7F"/>
    <w:rsid w:val="2D7B5088"/>
    <w:rsid w:val="2D866112"/>
    <w:rsid w:val="2D870F79"/>
    <w:rsid w:val="2D8931E2"/>
    <w:rsid w:val="2D8F13FF"/>
    <w:rsid w:val="2D99522E"/>
    <w:rsid w:val="2DA30B6A"/>
    <w:rsid w:val="2DCD5A43"/>
    <w:rsid w:val="2DD23680"/>
    <w:rsid w:val="2DD97D22"/>
    <w:rsid w:val="2E211720"/>
    <w:rsid w:val="2E5A12A5"/>
    <w:rsid w:val="2E7A1654"/>
    <w:rsid w:val="2E8244F2"/>
    <w:rsid w:val="2EBB16E7"/>
    <w:rsid w:val="2EBD661A"/>
    <w:rsid w:val="2EC90FA8"/>
    <w:rsid w:val="2EDA0228"/>
    <w:rsid w:val="2EE03000"/>
    <w:rsid w:val="2EE4469F"/>
    <w:rsid w:val="2EED5460"/>
    <w:rsid w:val="2EF225F4"/>
    <w:rsid w:val="2EF723C1"/>
    <w:rsid w:val="2F001D2F"/>
    <w:rsid w:val="2F1A17FF"/>
    <w:rsid w:val="2F2F4E74"/>
    <w:rsid w:val="2F3C1669"/>
    <w:rsid w:val="2F614E25"/>
    <w:rsid w:val="2F837493"/>
    <w:rsid w:val="2FA012E9"/>
    <w:rsid w:val="2FAB7862"/>
    <w:rsid w:val="2FAF1CD9"/>
    <w:rsid w:val="2FBD09C5"/>
    <w:rsid w:val="2FCA1158"/>
    <w:rsid w:val="2FDC3B2C"/>
    <w:rsid w:val="2FDC74C5"/>
    <w:rsid w:val="2FE508CF"/>
    <w:rsid w:val="300C5981"/>
    <w:rsid w:val="30217FDA"/>
    <w:rsid w:val="302C01BB"/>
    <w:rsid w:val="302D6FFF"/>
    <w:rsid w:val="30401018"/>
    <w:rsid w:val="3041131C"/>
    <w:rsid w:val="306D254A"/>
    <w:rsid w:val="30772CBE"/>
    <w:rsid w:val="307D13F8"/>
    <w:rsid w:val="30845885"/>
    <w:rsid w:val="308767F1"/>
    <w:rsid w:val="30A44365"/>
    <w:rsid w:val="30C961FF"/>
    <w:rsid w:val="30D17A2A"/>
    <w:rsid w:val="30D303F7"/>
    <w:rsid w:val="30FD2686"/>
    <w:rsid w:val="30FF0405"/>
    <w:rsid w:val="30FF4FF6"/>
    <w:rsid w:val="311B7107"/>
    <w:rsid w:val="311C79A4"/>
    <w:rsid w:val="313560AA"/>
    <w:rsid w:val="313D715E"/>
    <w:rsid w:val="313F7460"/>
    <w:rsid w:val="31433182"/>
    <w:rsid w:val="315F04F8"/>
    <w:rsid w:val="315F6497"/>
    <w:rsid w:val="31693965"/>
    <w:rsid w:val="31876CE4"/>
    <w:rsid w:val="31907657"/>
    <w:rsid w:val="31965393"/>
    <w:rsid w:val="31AC302B"/>
    <w:rsid w:val="31BA2141"/>
    <w:rsid w:val="320424B9"/>
    <w:rsid w:val="32110632"/>
    <w:rsid w:val="321320F6"/>
    <w:rsid w:val="322456AA"/>
    <w:rsid w:val="3226751B"/>
    <w:rsid w:val="32402324"/>
    <w:rsid w:val="324A296D"/>
    <w:rsid w:val="324B0891"/>
    <w:rsid w:val="325501ED"/>
    <w:rsid w:val="32835D37"/>
    <w:rsid w:val="32894A4D"/>
    <w:rsid w:val="32A41AB2"/>
    <w:rsid w:val="32A947CE"/>
    <w:rsid w:val="32AF438A"/>
    <w:rsid w:val="32B001C8"/>
    <w:rsid w:val="32B945DF"/>
    <w:rsid w:val="32D85512"/>
    <w:rsid w:val="32ED41E3"/>
    <w:rsid w:val="32F0350E"/>
    <w:rsid w:val="33005B23"/>
    <w:rsid w:val="33165DD7"/>
    <w:rsid w:val="33517466"/>
    <w:rsid w:val="335702CE"/>
    <w:rsid w:val="33585AEE"/>
    <w:rsid w:val="336223CE"/>
    <w:rsid w:val="33736032"/>
    <w:rsid w:val="337A0459"/>
    <w:rsid w:val="337E4FCB"/>
    <w:rsid w:val="33974DD9"/>
    <w:rsid w:val="339D44F7"/>
    <w:rsid w:val="33A26006"/>
    <w:rsid w:val="33A35940"/>
    <w:rsid w:val="33AD74EC"/>
    <w:rsid w:val="33AF7DDB"/>
    <w:rsid w:val="33D6208C"/>
    <w:rsid w:val="33DF64B9"/>
    <w:rsid w:val="33EB2BA6"/>
    <w:rsid w:val="3409608B"/>
    <w:rsid w:val="34204432"/>
    <w:rsid w:val="344C6725"/>
    <w:rsid w:val="344F4394"/>
    <w:rsid w:val="34590E17"/>
    <w:rsid w:val="34625999"/>
    <w:rsid w:val="349D4FD3"/>
    <w:rsid w:val="34C2750D"/>
    <w:rsid w:val="34D31421"/>
    <w:rsid w:val="34DB08EA"/>
    <w:rsid w:val="34E22A49"/>
    <w:rsid w:val="34ED6FDB"/>
    <w:rsid w:val="34F72138"/>
    <w:rsid w:val="350026B8"/>
    <w:rsid w:val="350366E5"/>
    <w:rsid w:val="35201DA5"/>
    <w:rsid w:val="35236C9E"/>
    <w:rsid w:val="35380AB3"/>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1C0C33"/>
    <w:rsid w:val="371C655D"/>
    <w:rsid w:val="37212FEB"/>
    <w:rsid w:val="37262B94"/>
    <w:rsid w:val="3726496D"/>
    <w:rsid w:val="372D5D75"/>
    <w:rsid w:val="373631C4"/>
    <w:rsid w:val="373A327A"/>
    <w:rsid w:val="37483876"/>
    <w:rsid w:val="37497CEC"/>
    <w:rsid w:val="374F1E8C"/>
    <w:rsid w:val="3757725E"/>
    <w:rsid w:val="37614362"/>
    <w:rsid w:val="376C154F"/>
    <w:rsid w:val="376F7D0F"/>
    <w:rsid w:val="377824BB"/>
    <w:rsid w:val="37A83842"/>
    <w:rsid w:val="37AA2D36"/>
    <w:rsid w:val="37C82769"/>
    <w:rsid w:val="37D04158"/>
    <w:rsid w:val="37E27140"/>
    <w:rsid w:val="37E47B40"/>
    <w:rsid w:val="37E86276"/>
    <w:rsid w:val="37EE1E9C"/>
    <w:rsid w:val="37EE3730"/>
    <w:rsid w:val="37F21C28"/>
    <w:rsid w:val="37F577AE"/>
    <w:rsid w:val="382F51D3"/>
    <w:rsid w:val="385763C0"/>
    <w:rsid w:val="385C4F03"/>
    <w:rsid w:val="385F3885"/>
    <w:rsid w:val="38601915"/>
    <w:rsid w:val="387E627E"/>
    <w:rsid w:val="388C7DDF"/>
    <w:rsid w:val="38A2467C"/>
    <w:rsid w:val="38C821BF"/>
    <w:rsid w:val="39113B66"/>
    <w:rsid w:val="39227B21"/>
    <w:rsid w:val="393145A2"/>
    <w:rsid w:val="394961E9"/>
    <w:rsid w:val="396C17EE"/>
    <w:rsid w:val="397D36BE"/>
    <w:rsid w:val="39825ECA"/>
    <w:rsid w:val="398E4ED6"/>
    <w:rsid w:val="3993103E"/>
    <w:rsid w:val="39A7272F"/>
    <w:rsid w:val="39B5395D"/>
    <w:rsid w:val="39C43340"/>
    <w:rsid w:val="39C916A5"/>
    <w:rsid w:val="39CE5DD5"/>
    <w:rsid w:val="39D213F0"/>
    <w:rsid w:val="39D815C7"/>
    <w:rsid w:val="3A1E764E"/>
    <w:rsid w:val="3A361B71"/>
    <w:rsid w:val="3A72515F"/>
    <w:rsid w:val="3A7455AB"/>
    <w:rsid w:val="3A7919C3"/>
    <w:rsid w:val="3A842839"/>
    <w:rsid w:val="3A8503DD"/>
    <w:rsid w:val="3A8C2A05"/>
    <w:rsid w:val="3AA1481B"/>
    <w:rsid w:val="3AD176B0"/>
    <w:rsid w:val="3ADD1F52"/>
    <w:rsid w:val="3AE81EC8"/>
    <w:rsid w:val="3AF7284F"/>
    <w:rsid w:val="3B0A086D"/>
    <w:rsid w:val="3B0F3210"/>
    <w:rsid w:val="3B1A021C"/>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F3AB2"/>
    <w:rsid w:val="3C3D52FF"/>
    <w:rsid w:val="3C451B61"/>
    <w:rsid w:val="3C4D27CB"/>
    <w:rsid w:val="3C4E20F5"/>
    <w:rsid w:val="3C4E4E16"/>
    <w:rsid w:val="3C5C334A"/>
    <w:rsid w:val="3C64661B"/>
    <w:rsid w:val="3C685BA4"/>
    <w:rsid w:val="3C6E45D1"/>
    <w:rsid w:val="3C8017C9"/>
    <w:rsid w:val="3C9019B0"/>
    <w:rsid w:val="3C953433"/>
    <w:rsid w:val="3C997988"/>
    <w:rsid w:val="3CD203A1"/>
    <w:rsid w:val="3CE87756"/>
    <w:rsid w:val="3D080164"/>
    <w:rsid w:val="3D1A2290"/>
    <w:rsid w:val="3D387B69"/>
    <w:rsid w:val="3D3A3552"/>
    <w:rsid w:val="3D5F622B"/>
    <w:rsid w:val="3D6D3941"/>
    <w:rsid w:val="3D72583B"/>
    <w:rsid w:val="3D793970"/>
    <w:rsid w:val="3D7A174C"/>
    <w:rsid w:val="3D7C2A14"/>
    <w:rsid w:val="3D8E333C"/>
    <w:rsid w:val="3D9C5135"/>
    <w:rsid w:val="3DAB3B9A"/>
    <w:rsid w:val="3DAF56FC"/>
    <w:rsid w:val="3DB251E1"/>
    <w:rsid w:val="3DBA023A"/>
    <w:rsid w:val="3DE80AF7"/>
    <w:rsid w:val="3DFD55B3"/>
    <w:rsid w:val="3E00108A"/>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B359A3"/>
    <w:rsid w:val="3EBB07FC"/>
    <w:rsid w:val="3ED34A07"/>
    <w:rsid w:val="3ED93B23"/>
    <w:rsid w:val="3EF15FAD"/>
    <w:rsid w:val="3EF270CD"/>
    <w:rsid w:val="3F252119"/>
    <w:rsid w:val="3F2C3DA5"/>
    <w:rsid w:val="3F3103F0"/>
    <w:rsid w:val="3F3B71E2"/>
    <w:rsid w:val="3F4657F9"/>
    <w:rsid w:val="3F50114C"/>
    <w:rsid w:val="3F50188C"/>
    <w:rsid w:val="3F752599"/>
    <w:rsid w:val="3F957BE7"/>
    <w:rsid w:val="3FAF7844"/>
    <w:rsid w:val="3FC25BBA"/>
    <w:rsid w:val="3FD2116A"/>
    <w:rsid w:val="3FDC66D3"/>
    <w:rsid w:val="3FE048DE"/>
    <w:rsid w:val="3FE41E20"/>
    <w:rsid w:val="3FF277F6"/>
    <w:rsid w:val="400628E7"/>
    <w:rsid w:val="401A4CC4"/>
    <w:rsid w:val="404137AC"/>
    <w:rsid w:val="404A3313"/>
    <w:rsid w:val="406210AA"/>
    <w:rsid w:val="40703093"/>
    <w:rsid w:val="407423ED"/>
    <w:rsid w:val="407B13BA"/>
    <w:rsid w:val="40822861"/>
    <w:rsid w:val="409B33C5"/>
    <w:rsid w:val="40A277F2"/>
    <w:rsid w:val="40AF0635"/>
    <w:rsid w:val="40C60E6E"/>
    <w:rsid w:val="40DC6585"/>
    <w:rsid w:val="40F7244B"/>
    <w:rsid w:val="40FA2A2A"/>
    <w:rsid w:val="410840E7"/>
    <w:rsid w:val="411B6FEC"/>
    <w:rsid w:val="41355ECD"/>
    <w:rsid w:val="41467E20"/>
    <w:rsid w:val="415C1CCE"/>
    <w:rsid w:val="41722BA0"/>
    <w:rsid w:val="41814337"/>
    <w:rsid w:val="41947DE6"/>
    <w:rsid w:val="41B30377"/>
    <w:rsid w:val="41BC3DB9"/>
    <w:rsid w:val="41DE0001"/>
    <w:rsid w:val="41F567B8"/>
    <w:rsid w:val="41FF7712"/>
    <w:rsid w:val="420410FE"/>
    <w:rsid w:val="42074A80"/>
    <w:rsid w:val="42131ED2"/>
    <w:rsid w:val="421320C6"/>
    <w:rsid w:val="42376B34"/>
    <w:rsid w:val="425078B7"/>
    <w:rsid w:val="426966DC"/>
    <w:rsid w:val="428933D6"/>
    <w:rsid w:val="428D4BA5"/>
    <w:rsid w:val="42944186"/>
    <w:rsid w:val="429747F3"/>
    <w:rsid w:val="42C42203"/>
    <w:rsid w:val="42C66028"/>
    <w:rsid w:val="42CB1459"/>
    <w:rsid w:val="42DA4FEE"/>
    <w:rsid w:val="42E76F59"/>
    <w:rsid w:val="42F8061A"/>
    <w:rsid w:val="43104E8F"/>
    <w:rsid w:val="43226692"/>
    <w:rsid w:val="433B3C95"/>
    <w:rsid w:val="434C2CD6"/>
    <w:rsid w:val="437A041A"/>
    <w:rsid w:val="438D4A51"/>
    <w:rsid w:val="43BB1D49"/>
    <w:rsid w:val="43F65A40"/>
    <w:rsid w:val="44053B70"/>
    <w:rsid w:val="440B023E"/>
    <w:rsid w:val="44157770"/>
    <w:rsid w:val="44193EDC"/>
    <w:rsid w:val="441B7287"/>
    <w:rsid w:val="441D7595"/>
    <w:rsid w:val="44222CBA"/>
    <w:rsid w:val="442E1F21"/>
    <w:rsid w:val="4432232C"/>
    <w:rsid w:val="44353109"/>
    <w:rsid w:val="443D56BA"/>
    <w:rsid w:val="445E27E1"/>
    <w:rsid w:val="446B2CAF"/>
    <w:rsid w:val="44715799"/>
    <w:rsid w:val="4494779A"/>
    <w:rsid w:val="4495233B"/>
    <w:rsid w:val="449E3FA2"/>
    <w:rsid w:val="44A0346F"/>
    <w:rsid w:val="44B226CB"/>
    <w:rsid w:val="44CE5078"/>
    <w:rsid w:val="44D15CF0"/>
    <w:rsid w:val="44D343C6"/>
    <w:rsid w:val="44DF62AF"/>
    <w:rsid w:val="44ED1539"/>
    <w:rsid w:val="44FD4890"/>
    <w:rsid w:val="45030AC7"/>
    <w:rsid w:val="450C7BD6"/>
    <w:rsid w:val="45301465"/>
    <w:rsid w:val="453406F7"/>
    <w:rsid w:val="45684577"/>
    <w:rsid w:val="45726B5D"/>
    <w:rsid w:val="45747957"/>
    <w:rsid w:val="45BF219B"/>
    <w:rsid w:val="45C272E9"/>
    <w:rsid w:val="45D807AF"/>
    <w:rsid w:val="45DA0B60"/>
    <w:rsid w:val="45E42E13"/>
    <w:rsid w:val="45E95140"/>
    <w:rsid w:val="45F95373"/>
    <w:rsid w:val="46027542"/>
    <w:rsid w:val="4603342C"/>
    <w:rsid w:val="460E6F9A"/>
    <w:rsid w:val="461D420B"/>
    <w:rsid w:val="4638307A"/>
    <w:rsid w:val="463A6D95"/>
    <w:rsid w:val="46417F97"/>
    <w:rsid w:val="46537EB4"/>
    <w:rsid w:val="46551305"/>
    <w:rsid w:val="465A74F9"/>
    <w:rsid w:val="466652BE"/>
    <w:rsid w:val="467B6AC3"/>
    <w:rsid w:val="468730AA"/>
    <w:rsid w:val="468F6C3B"/>
    <w:rsid w:val="46933E0D"/>
    <w:rsid w:val="46AD5DB4"/>
    <w:rsid w:val="46B14DA5"/>
    <w:rsid w:val="46DA7FF5"/>
    <w:rsid w:val="46DD72E6"/>
    <w:rsid w:val="46DE5635"/>
    <w:rsid w:val="46E11869"/>
    <w:rsid w:val="46EC36E1"/>
    <w:rsid w:val="471A14E5"/>
    <w:rsid w:val="472A32C1"/>
    <w:rsid w:val="474C1F43"/>
    <w:rsid w:val="477450FE"/>
    <w:rsid w:val="478040D1"/>
    <w:rsid w:val="47862DD1"/>
    <w:rsid w:val="47AF7FD4"/>
    <w:rsid w:val="47BF5801"/>
    <w:rsid w:val="480532E8"/>
    <w:rsid w:val="481D47C4"/>
    <w:rsid w:val="483B475C"/>
    <w:rsid w:val="483E6D37"/>
    <w:rsid w:val="48662E69"/>
    <w:rsid w:val="489571CB"/>
    <w:rsid w:val="48A26E2D"/>
    <w:rsid w:val="48A61E74"/>
    <w:rsid w:val="48B60DB9"/>
    <w:rsid w:val="48C116D0"/>
    <w:rsid w:val="490E0DDC"/>
    <w:rsid w:val="49100183"/>
    <w:rsid w:val="4916467C"/>
    <w:rsid w:val="491B57F9"/>
    <w:rsid w:val="491C0A31"/>
    <w:rsid w:val="492350FE"/>
    <w:rsid w:val="49256A9B"/>
    <w:rsid w:val="49274805"/>
    <w:rsid w:val="492C776F"/>
    <w:rsid w:val="494D5EBF"/>
    <w:rsid w:val="49582960"/>
    <w:rsid w:val="49596F2D"/>
    <w:rsid w:val="496965C8"/>
    <w:rsid w:val="49954976"/>
    <w:rsid w:val="49984EA3"/>
    <w:rsid w:val="49A331EA"/>
    <w:rsid w:val="49BE73F2"/>
    <w:rsid w:val="49D759CC"/>
    <w:rsid w:val="4A055021"/>
    <w:rsid w:val="4A0D2C97"/>
    <w:rsid w:val="4A453670"/>
    <w:rsid w:val="4A977C28"/>
    <w:rsid w:val="4AA8038B"/>
    <w:rsid w:val="4AC166E9"/>
    <w:rsid w:val="4AC5412A"/>
    <w:rsid w:val="4AC54904"/>
    <w:rsid w:val="4AC91406"/>
    <w:rsid w:val="4B0125D4"/>
    <w:rsid w:val="4B0975B6"/>
    <w:rsid w:val="4B1C2A85"/>
    <w:rsid w:val="4B322F6E"/>
    <w:rsid w:val="4B423E19"/>
    <w:rsid w:val="4B470C9B"/>
    <w:rsid w:val="4B566DCF"/>
    <w:rsid w:val="4B7B1046"/>
    <w:rsid w:val="4B8679C6"/>
    <w:rsid w:val="4B9756A9"/>
    <w:rsid w:val="4BB9565E"/>
    <w:rsid w:val="4BC1727B"/>
    <w:rsid w:val="4BE67841"/>
    <w:rsid w:val="4BEE5BE7"/>
    <w:rsid w:val="4BFA5B67"/>
    <w:rsid w:val="4BFD4757"/>
    <w:rsid w:val="4C0F3F35"/>
    <w:rsid w:val="4C1E0929"/>
    <w:rsid w:val="4C2634D8"/>
    <w:rsid w:val="4C464743"/>
    <w:rsid w:val="4C4A2DDC"/>
    <w:rsid w:val="4C503C94"/>
    <w:rsid w:val="4C5727E4"/>
    <w:rsid w:val="4C657C94"/>
    <w:rsid w:val="4C9C34D8"/>
    <w:rsid w:val="4C9F112B"/>
    <w:rsid w:val="4CB43812"/>
    <w:rsid w:val="4CD14490"/>
    <w:rsid w:val="4CEF10C4"/>
    <w:rsid w:val="4D441174"/>
    <w:rsid w:val="4D53652A"/>
    <w:rsid w:val="4D6723E1"/>
    <w:rsid w:val="4D7D06B5"/>
    <w:rsid w:val="4D8210BC"/>
    <w:rsid w:val="4D832962"/>
    <w:rsid w:val="4D8B37FF"/>
    <w:rsid w:val="4D912C8C"/>
    <w:rsid w:val="4D9715BE"/>
    <w:rsid w:val="4DA22B9E"/>
    <w:rsid w:val="4DBE521A"/>
    <w:rsid w:val="4DC97D27"/>
    <w:rsid w:val="4DD25F70"/>
    <w:rsid w:val="4DE1308F"/>
    <w:rsid w:val="4DFF053B"/>
    <w:rsid w:val="4E2230F9"/>
    <w:rsid w:val="4E271E8F"/>
    <w:rsid w:val="4E6C55AB"/>
    <w:rsid w:val="4E6C7F28"/>
    <w:rsid w:val="4E6E32F9"/>
    <w:rsid w:val="4E7A7311"/>
    <w:rsid w:val="4E803470"/>
    <w:rsid w:val="4E8E3C97"/>
    <w:rsid w:val="4E915026"/>
    <w:rsid w:val="4E983227"/>
    <w:rsid w:val="4EA71549"/>
    <w:rsid w:val="4EBA7844"/>
    <w:rsid w:val="4EF54901"/>
    <w:rsid w:val="4F0C0D03"/>
    <w:rsid w:val="4F0E73B3"/>
    <w:rsid w:val="4F0F534E"/>
    <w:rsid w:val="4F1A21AA"/>
    <w:rsid w:val="4F6C49FE"/>
    <w:rsid w:val="4F6E2F9D"/>
    <w:rsid w:val="4F8371CC"/>
    <w:rsid w:val="4F8469E8"/>
    <w:rsid w:val="4F862191"/>
    <w:rsid w:val="4FAA2391"/>
    <w:rsid w:val="4FB42693"/>
    <w:rsid w:val="4FC549FC"/>
    <w:rsid w:val="4FD01B9C"/>
    <w:rsid w:val="4FDF71A3"/>
    <w:rsid w:val="4FF74071"/>
    <w:rsid w:val="50027B96"/>
    <w:rsid w:val="50477A69"/>
    <w:rsid w:val="50751161"/>
    <w:rsid w:val="50780736"/>
    <w:rsid w:val="507D7311"/>
    <w:rsid w:val="507F6E9A"/>
    <w:rsid w:val="509F1E15"/>
    <w:rsid w:val="50B5672D"/>
    <w:rsid w:val="50BC112F"/>
    <w:rsid w:val="50C548D3"/>
    <w:rsid w:val="50DA3D43"/>
    <w:rsid w:val="50DF29A4"/>
    <w:rsid w:val="50E97F8C"/>
    <w:rsid w:val="50EC0AEE"/>
    <w:rsid w:val="50FF47AA"/>
    <w:rsid w:val="512A50D9"/>
    <w:rsid w:val="513519F5"/>
    <w:rsid w:val="513733C2"/>
    <w:rsid w:val="51522ABD"/>
    <w:rsid w:val="517111EE"/>
    <w:rsid w:val="51733A78"/>
    <w:rsid w:val="517C6B0F"/>
    <w:rsid w:val="51A65D5A"/>
    <w:rsid w:val="51AB1B2E"/>
    <w:rsid w:val="51AC5703"/>
    <w:rsid w:val="51AF7DE8"/>
    <w:rsid w:val="51C80AC1"/>
    <w:rsid w:val="51D36911"/>
    <w:rsid w:val="51E522CF"/>
    <w:rsid w:val="51EB64F9"/>
    <w:rsid w:val="51FE069B"/>
    <w:rsid w:val="52085FF6"/>
    <w:rsid w:val="5230036F"/>
    <w:rsid w:val="524B1675"/>
    <w:rsid w:val="524F16B0"/>
    <w:rsid w:val="52880272"/>
    <w:rsid w:val="528F7DE4"/>
    <w:rsid w:val="529864C4"/>
    <w:rsid w:val="52CC2275"/>
    <w:rsid w:val="52D0209D"/>
    <w:rsid w:val="52D22B20"/>
    <w:rsid w:val="52DF6E4A"/>
    <w:rsid w:val="52F70692"/>
    <w:rsid w:val="52FD614D"/>
    <w:rsid w:val="53210694"/>
    <w:rsid w:val="53240A3C"/>
    <w:rsid w:val="532E4798"/>
    <w:rsid w:val="53301A6D"/>
    <w:rsid w:val="5339480B"/>
    <w:rsid w:val="53503139"/>
    <w:rsid w:val="536557F0"/>
    <w:rsid w:val="537075CC"/>
    <w:rsid w:val="537464D4"/>
    <w:rsid w:val="53A14955"/>
    <w:rsid w:val="53C647EA"/>
    <w:rsid w:val="53D531FB"/>
    <w:rsid w:val="53E90F71"/>
    <w:rsid w:val="53F257DB"/>
    <w:rsid w:val="542018FB"/>
    <w:rsid w:val="543B033E"/>
    <w:rsid w:val="54725155"/>
    <w:rsid w:val="54730610"/>
    <w:rsid w:val="54A40C5D"/>
    <w:rsid w:val="55100C10"/>
    <w:rsid w:val="552B6E78"/>
    <w:rsid w:val="554F2C4C"/>
    <w:rsid w:val="555761CF"/>
    <w:rsid w:val="55593734"/>
    <w:rsid w:val="555D4059"/>
    <w:rsid w:val="55612F35"/>
    <w:rsid w:val="556525C8"/>
    <w:rsid w:val="557379C7"/>
    <w:rsid w:val="55776758"/>
    <w:rsid w:val="55A84EE7"/>
    <w:rsid w:val="55A92CEB"/>
    <w:rsid w:val="55A96031"/>
    <w:rsid w:val="55AA2FEA"/>
    <w:rsid w:val="55CD1D85"/>
    <w:rsid w:val="55DC5F6B"/>
    <w:rsid w:val="55E10C46"/>
    <w:rsid w:val="55F4222B"/>
    <w:rsid w:val="5602139A"/>
    <w:rsid w:val="56121B9A"/>
    <w:rsid w:val="56360115"/>
    <w:rsid w:val="564C30CD"/>
    <w:rsid w:val="56503534"/>
    <w:rsid w:val="567E3FAD"/>
    <w:rsid w:val="56872528"/>
    <w:rsid w:val="5687593D"/>
    <w:rsid w:val="56897138"/>
    <w:rsid w:val="569A1EEB"/>
    <w:rsid w:val="569E0025"/>
    <w:rsid w:val="56E16DD7"/>
    <w:rsid w:val="56EB4BE0"/>
    <w:rsid w:val="57044EB9"/>
    <w:rsid w:val="570A1B0E"/>
    <w:rsid w:val="573024B6"/>
    <w:rsid w:val="5745471B"/>
    <w:rsid w:val="57490D3B"/>
    <w:rsid w:val="577659D2"/>
    <w:rsid w:val="577A3D94"/>
    <w:rsid w:val="579525FB"/>
    <w:rsid w:val="57A83701"/>
    <w:rsid w:val="57B95445"/>
    <w:rsid w:val="57C50F0B"/>
    <w:rsid w:val="57D77D1A"/>
    <w:rsid w:val="57DD3A81"/>
    <w:rsid w:val="57EB6D8F"/>
    <w:rsid w:val="5840747C"/>
    <w:rsid w:val="586E42D0"/>
    <w:rsid w:val="588920FC"/>
    <w:rsid w:val="58A1309E"/>
    <w:rsid w:val="58AA39CD"/>
    <w:rsid w:val="58B15D47"/>
    <w:rsid w:val="58CD4C45"/>
    <w:rsid w:val="59033E24"/>
    <w:rsid w:val="590D0F3C"/>
    <w:rsid w:val="59154CDF"/>
    <w:rsid w:val="591E76CA"/>
    <w:rsid w:val="592E4995"/>
    <w:rsid w:val="59384F19"/>
    <w:rsid w:val="596820FE"/>
    <w:rsid w:val="59B47D4E"/>
    <w:rsid w:val="59B94B51"/>
    <w:rsid w:val="59BB219E"/>
    <w:rsid w:val="59BE1B71"/>
    <w:rsid w:val="59D204A2"/>
    <w:rsid w:val="59D4648B"/>
    <w:rsid w:val="59E60581"/>
    <w:rsid w:val="59F20EA1"/>
    <w:rsid w:val="59F61043"/>
    <w:rsid w:val="5A2328C9"/>
    <w:rsid w:val="5A31152F"/>
    <w:rsid w:val="5A362F3D"/>
    <w:rsid w:val="5A3E457D"/>
    <w:rsid w:val="5A3F765A"/>
    <w:rsid w:val="5A476907"/>
    <w:rsid w:val="5A623BEE"/>
    <w:rsid w:val="5A651726"/>
    <w:rsid w:val="5A8847B5"/>
    <w:rsid w:val="5A9A516E"/>
    <w:rsid w:val="5AA5578E"/>
    <w:rsid w:val="5ABF6AB5"/>
    <w:rsid w:val="5AC72EF3"/>
    <w:rsid w:val="5AE34939"/>
    <w:rsid w:val="5AEA6CEA"/>
    <w:rsid w:val="5AEB6D78"/>
    <w:rsid w:val="5AEE565E"/>
    <w:rsid w:val="5B1C7EC4"/>
    <w:rsid w:val="5B2E597A"/>
    <w:rsid w:val="5B457D80"/>
    <w:rsid w:val="5B4A010D"/>
    <w:rsid w:val="5B531195"/>
    <w:rsid w:val="5B576643"/>
    <w:rsid w:val="5B7B4421"/>
    <w:rsid w:val="5B824A03"/>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300E63"/>
    <w:rsid w:val="5D39175A"/>
    <w:rsid w:val="5D742BC0"/>
    <w:rsid w:val="5D7735A5"/>
    <w:rsid w:val="5D790157"/>
    <w:rsid w:val="5D836531"/>
    <w:rsid w:val="5DD45561"/>
    <w:rsid w:val="5DDA2C93"/>
    <w:rsid w:val="5DFD09D9"/>
    <w:rsid w:val="5E002741"/>
    <w:rsid w:val="5E2E3651"/>
    <w:rsid w:val="5E4A53BC"/>
    <w:rsid w:val="5E4B02DF"/>
    <w:rsid w:val="5E595D8D"/>
    <w:rsid w:val="5E5B0914"/>
    <w:rsid w:val="5E691166"/>
    <w:rsid w:val="5E6D3DB1"/>
    <w:rsid w:val="5E762B9B"/>
    <w:rsid w:val="5E9F79D8"/>
    <w:rsid w:val="5EB060C8"/>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E0211"/>
    <w:rsid w:val="603E5566"/>
    <w:rsid w:val="604D7D12"/>
    <w:rsid w:val="606B092B"/>
    <w:rsid w:val="60757F20"/>
    <w:rsid w:val="609577CE"/>
    <w:rsid w:val="60B322EC"/>
    <w:rsid w:val="60BD6BB0"/>
    <w:rsid w:val="60CB5183"/>
    <w:rsid w:val="60F836DA"/>
    <w:rsid w:val="6104753B"/>
    <w:rsid w:val="611F6C8B"/>
    <w:rsid w:val="61216F1F"/>
    <w:rsid w:val="61585B7D"/>
    <w:rsid w:val="615E0C8D"/>
    <w:rsid w:val="617A4631"/>
    <w:rsid w:val="6193576D"/>
    <w:rsid w:val="61A627EE"/>
    <w:rsid w:val="61B53CBF"/>
    <w:rsid w:val="61C766B5"/>
    <w:rsid w:val="61D9033D"/>
    <w:rsid w:val="61DF2D04"/>
    <w:rsid w:val="61E37768"/>
    <w:rsid w:val="621E0336"/>
    <w:rsid w:val="62230AC9"/>
    <w:rsid w:val="62393902"/>
    <w:rsid w:val="623D2E45"/>
    <w:rsid w:val="623E4F67"/>
    <w:rsid w:val="62460E15"/>
    <w:rsid w:val="62586D4B"/>
    <w:rsid w:val="626A23B5"/>
    <w:rsid w:val="627B091F"/>
    <w:rsid w:val="62922D5D"/>
    <w:rsid w:val="62D11AED"/>
    <w:rsid w:val="62E67324"/>
    <w:rsid w:val="62EB1C97"/>
    <w:rsid w:val="630809A2"/>
    <w:rsid w:val="630D3A24"/>
    <w:rsid w:val="63761E0A"/>
    <w:rsid w:val="63800F2E"/>
    <w:rsid w:val="63873A15"/>
    <w:rsid w:val="638B5ABC"/>
    <w:rsid w:val="638C4149"/>
    <w:rsid w:val="63AE77D6"/>
    <w:rsid w:val="63B6048D"/>
    <w:rsid w:val="63D20F4C"/>
    <w:rsid w:val="63F04C40"/>
    <w:rsid w:val="63F36B99"/>
    <w:rsid w:val="63F54B07"/>
    <w:rsid w:val="63FC6F73"/>
    <w:rsid w:val="64040757"/>
    <w:rsid w:val="641B28FC"/>
    <w:rsid w:val="643325C6"/>
    <w:rsid w:val="643520CF"/>
    <w:rsid w:val="644E1147"/>
    <w:rsid w:val="64603A70"/>
    <w:rsid w:val="646F298C"/>
    <w:rsid w:val="64817772"/>
    <w:rsid w:val="648C7425"/>
    <w:rsid w:val="649A1E29"/>
    <w:rsid w:val="64D02465"/>
    <w:rsid w:val="64D90B18"/>
    <w:rsid w:val="64E05069"/>
    <w:rsid w:val="64E23E6B"/>
    <w:rsid w:val="64E800FF"/>
    <w:rsid w:val="64FD771E"/>
    <w:rsid w:val="65343572"/>
    <w:rsid w:val="6556355E"/>
    <w:rsid w:val="655F3648"/>
    <w:rsid w:val="65600E90"/>
    <w:rsid w:val="6585094F"/>
    <w:rsid w:val="658B20F0"/>
    <w:rsid w:val="658B3801"/>
    <w:rsid w:val="658C74A8"/>
    <w:rsid w:val="65EE6C7F"/>
    <w:rsid w:val="65F65640"/>
    <w:rsid w:val="65F956C4"/>
    <w:rsid w:val="66000DE5"/>
    <w:rsid w:val="66050429"/>
    <w:rsid w:val="662102A3"/>
    <w:rsid w:val="6667324C"/>
    <w:rsid w:val="667104A3"/>
    <w:rsid w:val="667328A5"/>
    <w:rsid w:val="66826821"/>
    <w:rsid w:val="66A507FB"/>
    <w:rsid w:val="66AE6D15"/>
    <w:rsid w:val="66E539DA"/>
    <w:rsid w:val="66E83CB2"/>
    <w:rsid w:val="6722022B"/>
    <w:rsid w:val="67233C98"/>
    <w:rsid w:val="67265B24"/>
    <w:rsid w:val="672C04ED"/>
    <w:rsid w:val="6763024F"/>
    <w:rsid w:val="676E72B7"/>
    <w:rsid w:val="676F65E9"/>
    <w:rsid w:val="67AA110D"/>
    <w:rsid w:val="67AD180A"/>
    <w:rsid w:val="67DA587B"/>
    <w:rsid w:val="67ED45E9"/>
    <w:rsid w:val="68197FF0"/>
    <w:rsid w:val="683345C5"/>
    <w:rsid w:val="68412A17"/>
    <w:rsid w:val="6849747B"/>
    <w:rsid w:val="686F42A6"/>
    <w:rsid w:val="687D0E25"/>
    <w:rsid w:val="68AC0C6B"/>
    <w:rsid w:val="68EE396F"/>
    <w:rsid w:val="68F30008"/>
    <w:rsid w:val="68F32CDD"/>
    <w:rsid w:val="68FF1C44"/>
    <w:rsid w:val="690A7BFE"/>
    <w:rsid w:val="69170E70"/>
    <w:rsid w:val="69204A25"/>
    <w:rsid w:val="692A1F57"/>
    <w:rsid w:val="692B6F92"/>
    <w:rsid w:val="693928B4"/>
    <w:rsid w:val="694030FC"/>
    <w:rsid w:val="695560C3"/>
    <w:rsid w:val="69570017"/>
    <w:rsid w:val="69833022"/>
    <w:rsid w:val="69D93BE5"/>
    <w:rsid w:val="69DB4B99"/>
    <w:rsid w:val="69E3215D"/>
    <w:rsid w:val="6A022211"/>
    <w:rsid w:val="6A024ECC"/>
    <w:rsid w:val="6A046F73"/>
    <w:rsid w:val="6A0A6A64"/>
    <w:rsid w:val="6A207358"/>
    <w:rsid w:val="6A586150"/>
    <w:rsid w:val="6A6C49F3"/>
    <w:rsid w:val="6A776211"/>
    <w:rsid w:val="6A8B3AC2"/>
    <w:rsid w:val="6AC1199C"/>
    <w:rsid w:val="6ACE7985"/>
    <w:rsid w:val="6AE51E08"/>
    <w:rsid w:val="6AEE35D3"/>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6573A6"/>
    <w:rsid w:val="6C6A4C7C"/>
    <w:rsid w:val="6C7E02E8"/>
    <w:rsid w:val="6C9A1079"/>
    <w:rsid w:val="6CA50283"/>
    <w:rsid w:val="6CCC6870"/>
    <w:rsid w:val="6CE94E77"/>
    <w:rsid w:val="6CF868C1"/>
    <w:rsid w:val="6D2B37AB"/>
    <w:rsid w:val="6D2B4508"/>
    <w:rsid w:val="6D315C25"/>
    <w:rsid w:val="6D38023B"/>
    <w:rsid w:val="6D7B6BF4"/>
    <w:rsid w:val="6D827196"/>
    <w:rsid w:val="6D875608"/>
    <w:rsid w:val="6D9224C2"/>
    <w:rsid w:val="6D9953D2"/>
    <w:rsid w:val="6DBB49A1"/>
    <w:rsid w:val="6DC572B9"/>
    <w:rsid w:val="6DD96F59"/>
    <w:rsid w:val="6DE06EB8"/>
    <w:rsid w:val="6DE34583"/>
    <w:rsid w:val="6DE55AB6"/>
    <w:rsid w:val="6DE5605A"/>
    <w:rsid w:val="6DEF376F"/>
    <w:rsid w:val="6DFB2114"/>
    <w:rsid w:val="6E0D4CF5"/>
    <w:rsid w:val="6E0F48F9"/>
    <w:rsid w:val="6E1A3DD1"/>
    <w:rsid w:val="6E221685"/>
    <w:rsid w:val="6E83366B"/>
    <w:rsid w:val="6E8C1A2E"/>
    <w:rsid w:val="6E8E2266"/>
    <w:rsid w:val="6E9D4F42"/>
    <w:rsid w:val="6EAC0FC5"/>
    <w:rsid w:val="6EBC6435"/>
    <w:rsid w:val="6EC92EC6"/>
    <w:rsid w:val="6ED972CA"/>
    <w:rsid w:val="6EE056D9"/>
    <w:rsid w:val="6EE535D3"/>
    <w:rsid w:val="6EF522CC"/>
    <w:rsid w:val="6F007713"/>
    <w:rsid w:val="6F044FF8"/>
    <w:rsid w:val="6F0738CF"/>
    <w:rsid w:val="6F18272A"/>
    <w:rsid w:val="6F1B33FA"/>
    <w:rsid w:val="6F2202A0"/>
    <w:rsid w:val="6F347299"/>
    <w:rsid w:val="6F483D86"/>
    <w:rsid w:val="6F510087"/>
    <w:rsid w:val="6F6262F6"/>
    <w:rsid w:val="6F640ADE"/>
    <w:rsid w:val="6F664E1B"/>
    <w:rsid w:val="6F67138B"/>
    <w:rsid w:val="6F6E421F"/>
    <w:rsid w:val="6F763130"/>
    <w:rsid w:val="6F7801C0"/>
    <w:rsid w:val="6F910DD3"/>
    <w:rsid w:val="6F9B770A"/>
    <w:rsid w:val="6FA223B2"/>
    <w:rsid w:val="6FA74C49"/>
    <w:rsid w:val="6FAA79BF"/>
    <w:rsid w:val="6FB13BFF"/>
    <w:rsid w:val="6FB905B1"/>
    <w:rsid w:val="6FBE3B90"/>
    <w:rsid w:val="6FCF1DF9"/>
    <w:rsid w:val="6FDD6900"/>
    <w:rsid w:val="7019653E"/>
    <w:rsid w:val="70335DCB"/>
    <w:rsid w:val="704D007C"/>
    <w:rsid w:val="70591E78"/>
    <w:rsid w:val="705922D7"/>
    <w:rsid w:val="705B29B8"/>
    <w:rsid w:val="705F6477"/>
    <w:rsid w:val="70605890"/>
    <w:rsid w:val="706B4822"/>
    <w:rsid w:val="70747E2C"/>
    <w:rsid w:val="708B7637"/>
    <w:rsid w:val="70A36411"/>
    <w:rsid w:val="70B606C6"/>
    <w:rsid w:val="70D727FF"/>
    <w:rsid w:val="70D91B6C"/>
    <w:rsid w:val="70DD2D98"/>
    <w:rsid w:val="70F210D7"/>
    <w:rsid w:val="70F32570"/>
    <w:rsid w:val="70FE7A58"/>
    <w:rsid w:val="71112ABE"/>
    <w:rsid w:val="712814FB"/>
    <w:rsid w:val="71502776"/>
    <w:rsid w:val="71524934"/>
    <w:rsid w:val="715944E6"/>
    <w:rsid w:val="7162258A"/>
    <w:rsid w:val="71877E78"/>
    <w:rsid w:val="718E3F6B"/>
    <w:rsid w:val="71910ACF"/>
    <w:rsid w:val="719E34E2"/>
    <w:rsid w:val="71CF2060"/>
    <w:rsid w:val="71D356AC"/>
    <w:rsid w:val="71DD4806"/>
    <w:rsid w:val="71E34386"/>
    <w:rsid w:val="722114BB"/>
    <w:rsid w:val="724623D7"/>
    <w:rsid w:val="72512D36"/>
    <w:rsid w:val="72534032"/>
    <w:rsid w:val="72707849"/>
    <w:rsid w:val="727F0A22"/>
    <w:rsid w:val="728F4E18"/>
    <w:rsid w:val="72947B98"/>
    <w:rsid w:val="72DB046F"/>
    <w:rsid w:val="72E675B0"/>
    <w:rsid w:val="72E84443"/>
    <w:rsid w:val="72EC39E6"/>
    <w:rsid w:val="72F34A21"/>
    <w:rsid w:val="72F36C73"/>
    <w:rsid w:val="73041CF3"/>
    <w:rsid w:val="73166CB5"/>
    <w:rsid w:val="731F10CD"/>
    <w:rsid w:val="7346485B"/>
    <w:rsid w:val="73685924"/>
    <w:rsid w:val="73A61CC7"/>
    <w:rsid w:val="73BE5FFF"/>
    <w:rsid w:val="73C60E2B"/>
    <w:rsid w:val="73DB7D68"/>
    <w:rsid w:val="73EF19E0"/>
    <w:rsid w:val="740915E3"/>
    <w:rsid w:val="740E110C"/>
    <w:rsid w:val="7429568E"/>
    <w:rsid w:val="742C254C"/>
    <w:rsid w:val="743E2E79"/>
    <w:rsid w:val="74532EDC"/>
    <w:rsid w:val="74542792"/>
    <w:rsid w:val="74586158"/>
    <w:rsid w:val="74590EFC"/>
    <w:rsid w:val="74684A70"/>
    <w:rsid w:val="746D7AE6"/>
    <w:rsid w:val="747C756E"/>
    <w:rsid w:val="747E3D1E"/>
    <w:rsid w:val="748210C9"/>
    <w:rsid w:val="74833277"/>
    <w:rsid w:val="74AB1D0A"/>
    <w:rsid w:val="74B36988"/>
    <w:rsid w:val="74C06725"/>
    <w:rsid w:val="74C5514E"/>
    <w:rsid w:val="74D91DAD"/>
    <w:rsid w:val="74DD01C5"/>
    <w:rsid w:val="74ED13FC"/>
    <w:rsid w:val="74FF55A1"/>
    <w:rsid w:val="750C5C7A"/>
    <w:rsid w:val="750E233A"/>
    <w:rsid w:val="75184E52"/>
    <w:rsid w:val="753447C2"/>
    <w:rsid w:val="755D5134"/>
    <w:rsid w:val="75BE5D14"/>
    <w:rsid w:val="75DA39A9"/>
    <w:rsid w:val="75E93564"/>
    <w:rsid w:val="761A3BB6"/>
    <w:rsid w:val="761D1E51"/>
    <w:rsid w:val="762536F9"/>
    <w:rsid w:val="76260DEB"/>
    <w:rsid w:val="7629127B"/>
    <w:rsid w:val="762D65F5"/>
    <w:rsid w:val="76497519"/>
    <w:rsid w:val="764C6392"/>
    <w:rsid w:val="7679662D"/>
    <w:rsid w:val="7694795B"/>
    <w:rsid w:val="76CA4D79"/>
    <w:rsid w:val="76DF4CC8"/>
    <w:rsid w:val="76EE627B"/>
    <w:rsid w:val="77085B39"/>
    <w:rsid w:val="77097128"/>
    <w:rsid w:val="770A334D"/>
    <w:rsid w:val="771E652B"/>
    <w:rsid w:val="772A2DF3"/>
    <w:rsid w:val="772D2BF4"/>
    <w:rsid w:val="7736439E"/>
    <w:rsid w:val="7742451D"/>
    <w:rsid w:val="774C34AC"/>
    <w:rsid w:val="774D5FEF"/>
    <w:rsid w:val="77696206"/>
    <w:rsid w:val="77835F9C"/>
    <w:rsid w:val="779757FA"/>
    <w:rsid w:val="779B23AD"/>
    <w:rsid w:val="77A6684B"/>
    <w:rsid w:val="77C24702"/>
    <w:rsid w:val="77DD4B2E"/>
    <w:rsid w:val="77F8257B"/>
    <w:rsid w:val="780D316F"/>
    <w:rsid w:val="78212D5E"/>
    <w:rsid w:val="7824086B"/>
    <w:rsid w:val="78311DC7"/>
    <w:rsid w:val="783146A5"/>
    <w:rsid w:val="783B4719"/>
    <w:rsid w:val="78467BA4"/>
    <w:rsid w:val="784E6844"/>
    <w:rsid w:val="78513BB7"/>
    <w:rsid w:val="78673046"/>
    <w:rsid w:val="788A6535"/>
    <w:rsid w:val="7891656D"/>
    <w:rsid w:val="789740DF"/>
    <w:rsid w:val="78A55486"/>
    <w:rsid w:val="78AA4246"/>
    <w:rsid w:val="78FE1DB7"/>
    <w:rsid w:val="792113A3"/>
    <w:rsid w:val="792940D5"/>
    <w:rsid w:val="792A44F7"/>
    <w:rsid w:val="79334884"/>
    <w:rsid w:val="7934133F"/>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C87F7E"/>
    <w:rsid w:val="7AD55C1D"/>
    <w:rsid w:val="7ADC05F9"/>
    <w:rsid w:val="7AE97265"/>
    <w:rsid w:val="7AF420F4"/>
    <w:rsid w:val="7AFF3B8B"/>
    <w:rsid w:val="7B0A07DD"/>
    <w:rsid w:val="7B0F0F8C"/>
    <w:rsid w:val="7B1A111A"/>
    <w:rsid w:val="7B2276E3"/>
    <w:rsid w:val="7B421DF9"/>
    <w:rsid w:val="7B8070B6"/>
    <w:rsid w:val="7B8347BC"/>
    <w:rsid w:val="7BAD4C8B"/>
    <w:rsid w:val="7BC72AB9"/>
    <w:rsid w:val="7BD84EA7"/>
    <w:rsid w:val="7BDA3551"/>
    <w:rsid w:val="7BDC67D5"/>
    <w:rsid w:val="7BE620A0"/>
    <w:rsid w:val="7BF43E08"/>
    <w:rsid w:val="7BF5747A"/>
    <w:rsid w:val="7BF6630A"/>
    <w:rsid w:val="7C053CE2"/>
    <w:rsid w:val="7C110B95"/>
    <w:rsid w:val="7C111ABC"/>
    <w:rsid w:val="7C1C6BF9"/>
    <w:rsid w:val="7C2B0068"/>
    <w:rsid w:val="7C2F5F26"/>
    <w:rsid w:val="7C5725EE"/>
    <w:rsid w:val="7C625EFC"/>
    <w:rsid w:val="7C695918"/>
    <w:rsid w:val="7CA30154"/>
    <w:rsid w:val="7CAA6560"/>
    <w:rsid w:val="7CC26750"/>
    <w:rsid w:val="7CC7032C"/>
    <w:rsid w:val="7CE468B1"/>
    <w:rsid w:val="7D0D347C"/>
    <w:rsid w:val="7D42272C"/>
    <w:rsid w:val="7D462CF5"/>
    <w:rsid w:val="7D46784F"/>
    <w:rsid w:val="7D5159AB"/>
    <w:rsid w:val="7D777732"/>
    <w:rsid w:val="7D7E0A98"/>
    <w:rsid w:val="7D7F033D"/>
    <w:rsid w:val="7D825B8B"/>
    <w:rsid w:val="7D8941E2"/>
    <w:rsid w:val="7DB55CD0"/>
    <w:rsid w:val="7DD013F9"/>
    <w:rsid w:val="7DF93834"/>
    <w:rsid w:val="7E134D4D"/>
    <w:rsid w:val="7E34625E"/>
    <w:rsid w:val="7E372CF4"/>
    <w:rsid w:val="7E5B3865"/>
    <w:rsid w:val="7E773646"/>
    <w:rsid w:val="7E9C29C4"/>
    <w:rsid w:val="7E9F15CF"/>
    <w:rsid w:val="7EC503CC"/>
    <w:rsid w:val="7ECA0C23"/>
    <w:rsid w:val="7ED243D7"/>
    <w:rsid w:val="7EE06F60"/>
    <w:rsid w:val="7EEF6465"/>
    <w:rsid w:val="7EF904A8"/>
    <w:rsid w:val="7F09781E"/>
    <w:rsid w:val="7F1B7A9D"/>
    <w:rsid w:val="7F1C351A"/>
    <w:rsid w:val="7F2F3ED0"/>
    <w:rsid w:val="7F37224F"/>
    <w:rsid w:val="7F3B0F0A"/>
    <w:rsid w:val="7F5D7375"/>
    <w:rsid w:val="7F6107FB"/>
    <w:rsid w:val="7F6A0EA7"/>
    <w:rsid w:val="7F7546EF"/>
    <w:rsid w:val="7F882CE9"/>
    <w:rsid w:val="7FB00511"/>
    <w:rsid w:val="7FB501F9"/>
    <w:rsid w:val="7FB52304"/>
    <w:rsid w:val="7FB85171"/>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8T02:53: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